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6628" w:rsidRDefault="00F86628" w:rsidP="00F86628"/>
    <w:p w:rsidR="00F86628" w:rsidRDefault="00F86628" w:rsidP="00F86628"/>
    <w:p w:rsidR="00E24470" w:rsidRDefault="00E24470" w:rsidP="00E24470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 </w:t>
      </w:r>
    </w:p>
    <w:p w:rsidR="00E24470" w:rsidRDefault="00E24470" w:rsidP="00E24470">
      <w:pPr>
        <w:jc w:val="center"/>
        <w:rPr>
          <w:b/>
          <w:noProof/>
          <w:sz w:val="32"/>
          <w:szCs w:val="32"/>
        </w:rPr>
      </w:pPr>
      <w:r>
        <w:rPr>
          <w:b/>
          <w:noProof/>
          <w:sz w:val="32"/>
          <w:szCs w:val="32"/>
        </w:rPr>
        <w:t>CS22</w:t>
      </w:r>
      <w:r w:rsidR="00CA6F4D">
        <w:rPr>
          <w:b/>
          <w:noProof/>
          <w:sz w:val="32"/>
          <w:szCs w:val="32"/>
        </w:rPr>
        <w:t xml:space="preserve">6 </w:t>
      </w:r>
      <w:r w:rsidRPr="00BB6161">
        <w:rPr>
          <w:b/>
          <w:noProof/>
          <w:sz w:val="32"/>
          <w:szCs w:val="32"/>
        </w:rPr>
        <w:t xml:space="preserve"> Lab</w:t>
      </w:r>
      <w:r>
        <w:rPr>
          <w:b/>
          <w:noProof/>
          <w:sz w:val="32"/>
          <w:szCs w:val="32"/>
        </w:rPr>
        <w:t xml:space="preserve">  </w:t>
      </w:r>
      <w:r w:rsidR="00FE40DC">
        <w:rPr>
          <w:b/>
          <w:noProof/>
          <w:sz w:val="32"/>
          <w:szCs w:val="32"/>
        </w:rPr>
        <w:t>12</w:t>
      </w:r>
    </w:p>
    <w:p w:rsidR="00F86570" w:rsidRPr="00E61F9C" w:rsidRDefault="00F86570" w:rsidP="00E24470">
      <w:pPr>
        <w:jc w:val="center"/>
        <w:rPr>
          <w:b/>
          <w:noProof/>
          <w:sz w:val="32"/>
          <w:szCs w:val="32"/>
        </w:rPr>
      </w:pPr>
    </w:p>
    <w:p w:rsidR="00E24470" w:rsidRPr="00E61F9C" w:rsidRDefault="00E856A1" w:rsidP="00E24470">
      <w:pPr>
        <w:jc w:val="center"/>
        <w:rPr>
          <w:b/>
          <w:noProof/>
        </w:rPr>
      </w:pPr>
      <w:r>
        <w:rPr>
          <w:b/>
          <w:noProof/>
          <w:sz w:val="40"/>
          <w:szCs w:val="40"/>
        </w:rPr>
        <w:t>D</w:t>
      </w:r>
      <w:r w:rsidR="00E24470" w:rsidRPr="00670329">
        <w:rPr>
          <w:b/>
          <w:noProof/>
          <w:sz w:val="40"/>
          <w:szCs w:val="40"/>
        </w:rPr>
        <w:t>esign using HDL</w:t>
      </w:r>
      <w:r w:rsidR="00E24470">
        <w:rPr>
          <w:b/>
          <w:noProof/>
        </w:rPr>
        <w:t>(V</w:t>
      </w:r>
      <w:r w:rsidR="00E24470" w:rsidRPr="00E61F9C">
        <w:rPr>
          <w:b/>
          <w:noProof/>
        </w:rPr>
        <w:t>erilog)</w:t>
      </w:r>
    </w:p>
    <w:p w:rsidR="00702DD8" w:rsidRDefault="00702DD8" w:rsidP="00702DD8">
      <w:pPr>
        <w:pStyle w:val="Default"/>
      </w:pPr>
    </w:p>
    <w:p w:rsidR="00702DD8" w:rsidRDefault="00702DD8" w:rsidP="00702DD8">
      <w:pPr>
        <w:pStyle w:val="Default"/>
        <w:jc w:val="both"/>
      </w:pPr>
      <w:r>
        <w:t>The goal of this lab</w:t>
      </w:r>
      <w:r w:rsidR="000D407D">
        <w:t>12</w:t>
      </w:r>
      <w:r>
        <w:t xml:space="preserve"> is to </w:t>
      </w:r>
      <w:r w:rsidR="003215FA">
        <w:t>familiarize</w:t>
      </w:r>
      <w:r>
        <w:t xml:space="preserve"> the students with describing </w:t>
      </w:r>
      <w:r w:rsidR="005C426C">
        <w:t>FSM</w:t>
      </w:r>
      <w:r w:rsidR="00E614F2">
        <w:t>s</w:t>
      </w:r>
      <w:r>
        <w:t xml:space="preserve"> in </w:t>
      </w:r>
      <w:proofErr w:type="spellStart"/>
      <w:r>
        <w:t>verilog</w:t>
      </w:r>
      <w:proofErr w:type="spellEnd"/>
      <w:r>
        <w:t xml:space="preserve"> Hardware Description Language (HDL). </w:t>
      </w:r>
      <w:proofErr w:type="gramStart"/>
      <w:r w:rsidR="00E614F2">
        <w:t xml:space="preserve">In this lab presented in the form </w:t>
      </w:r>
      <w:r w:rsidR="00F86570">
        <w:t>of problems</w:t>
      </w:r>
      <w:r w:rsidR="00E614F2">
        <w:t xml:space="preserve"> and answers.</w:t>
      </w:r>
      <w:proofErr w:type="gramEnd"/>
    </w:p>
    <w:p w:rsidR="005C426C" w:rsidRDefault="005C426C" w:rsidP="005C426C">
      <w:pPr>
        <w:pStyle w:val="Default"/>
        <w:jc w:val="both"/>
      </w:pPr>
      <w:r>
        <w:t>Task1: Simulate traffic light controller.</w:t>
      </w:r>
    </w:p>
    <w:p w:rsidR="007824F4" w:rsidRDefault="00B11758" w:rsidP="001C7319">
      <w:pPr>
        <w:jc w:val="both"/>
        <w:rPr>
          <w:i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642620</wp:posOffset>
                </wp:positionV>
                <wp:extent cx="2743200" cy="5257800"/>
                <wp:effectExtent l="9525" t="13970" r="9525" b="5080"/>
                <wp:wrapNone/>
                <wp:docPr id="9" name="Text Box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3200" cy="5257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module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fsm_trafic_light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clk,reset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red,yellow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>, green)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input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clk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>, reset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>//output [1:0] state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output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red,yellow,green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reg</w:t>
                            </w:r>
                            <w:proofErr w:type="spellEnd"/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[1:0] 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reg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>[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>1:0] state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[1:0] FIRST= 2'b00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[1:0] SECOND= 2'b01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[1:0] THIRD = 2'b10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[1:0] FOURTH=2'b11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always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@(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posedg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clk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>) // sequential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begin</w:t>
                            </w:r>
                            <w:proofErr w:type="gramEnd"/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if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(reset) state &lt;= FIRST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state &lt;= 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end</w:t>
                            </w:r>
                            <w:proofErr w:type="gramEnd"/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always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@(state) // combinational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begin</w:t>
                            </w:r>
                            <w:proofErr w:type="gramEnd"/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case(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>state)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>FIRST: if (reset)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= FIRST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= SECOND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>SECOND: if (reset)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= FIRST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= THIRD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THIRD: if (reset) 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= FIRST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= FOURTH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FOURTH: if (reset) 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= FIRST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= FIRST;</w:t>
                            </w: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endcase</w:t>
                            </w:r>
                            <w:proofErr w:type="spellEnd"/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end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C426C">
                              <w:rPr>
                                <w:sz w:val="18"/>
                                <w:szCs w:val="18"/>
                              </w:rPr>
                              <w:t>// output logic described using continuous assignment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assign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red = (state == FIRST) | (state == SECOND)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assign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yellow = (state == SECOND | (state == FOURTH))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assign</w:t>
                            </w:r>
                            <w:proofErr w:type="gramEnd"/>
                            <w:r w:rsidRPr="005C426C">
                              <w:rPr>
                                <w:sz w:val="18"/>
                                <w:szCs w:val="18"/>
                              </w:rPr>
                              <w:t xml:space="preserve"> green = (state == THIRD);</w:t>
                            </w:r>
                          </w:p>
                          <w:p w:rsidR="00037C1E" w:rsidRPr="005C426C" w:rsidRDefault="00037C1E" w:rsidP="005C426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 w:rsidRPr="005C426C">
                              <w:rPr>
                                <w:sz w:val="18"/>
                                <w:szCs w:val="18"/>
                              </w:rPr>
                              <w:t>endmodule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34" o:spid="_x0000_s1026" type="#_x0000_t202" style="position:absolute;left:0;text-align:left;margin-left:225pt;margin-top:50.6pt;width:3in;height:414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">
                <v:textbox>
                  <w:txbxContent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module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fsm_trafic_light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clk,reset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red,yellow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>, green)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input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>, reset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>//output [1:0] state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output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red,yellow,green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[1:0] 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>[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>1:0] state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[1:0] FIRST= 2'b00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[1:0] SECOND= 2'b01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[1:0] THIRD = 2'b10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[1:0] FOURTH=2'b11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always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@(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posedg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>) // sequential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begin</w:t>
                      </w:r>
                      <w:proofErr w:type="gramEnd"/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if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(reset) state &lt;= FIRST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state &lt;= 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end</w:t>
                      </w:r>
                      <w:proofErr w:type="gramEnd"/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always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@(state) // combinational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begin</w:t>
                      </w:r>
                      <w:proofErr w:type="gramEnd"/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case(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>state)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>FIRST: if (reset)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 = FIRST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 = SECOND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>SECOND: if (reset)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 = FIRST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 = THIRD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 xml:space="preserve">THIRD: if (reset) 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 = FIRST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 = FOURTH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 xml:space="preserve">FOURTH: if (reset) 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 = FIRST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5C426C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5C426C">
                        <w:rPr>
                          <w:sz w:val="18"/>
                          <w:szCs w:val="18"/>
                        </w:rPr>
                        <w:t xml:space="preserve"> = FIRST;</w:t>
                      </w: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endcase</w:t>
                      </w:r>
                      <w:proofErr w:type="spellEnd"/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end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r w:rsidRPr="005C426C">
                        <w:rPr>
                          <w:sz w:val="18"/>
                          <w:szCs w:val="18"/>
                        </w:rPr>
                        <w:t>// output logic described using continuous assignment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assign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red = (state == FIRST) | (state == SECOND)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assign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yellow = (state == SECOND | (state == FOURTH))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assign</w:t>
                      </w:r>
                      <w:proofErr w:type="gramEnd"/>
                      <w:r w:rsidRPr="005C426C">
                        <w:rPr>
                          <w:sz w:val="18"/>
                          <w:szCs w:val="18"/>
                        </w:rPr>
                        <w:t xml:space="preserve"> green = (state == THIRD);</w:t>
                      </w:r>
                    </w:p>
                    <w:p w:rsidR="00037C1E" w:rsidRPr="005C426C" w:rsidRDefault="00037C1E" w:rsidP="005C426C">
                      <w:pPr>
                        <w:rPr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5C426C">
                        <w:rPr>
                          <w:sz w:val="18"/>
                          <w:szCs w:val="18"/>
                        </w:rPr>
                        <w:t>endmodule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5C426C">
        <w:t xml:space="preserve">Finite state machine consists of combinational, sequential and output logic. Combinational logic is used to decide the next state of the </w:t>
      </w:r>
      <w:proofErr w:type="gramStart"/>
      <w:r w:rsidR="005C426C">
        <w:t>FSM,</w:t>
      </w:r>
      <w:proofErr w:type="gramEnd"/>
      <w:r w:rsidR="005C426C">
        <w:t xml:space="preserve"> sequential logic is used to store the current state of the FSM. The </w:t>
      </w:r>
      <w:proofErr w:type="gramStart"/>
      <w:r w:rsidR="005C426C">
        <w:t>output  depends</w:t>
      </w:r>
      <w:proofErr w:type="gramEnd"/>
      <w:r w:rsidR="005C426C">
        <w:t xml:space="preserve"> on the current state of the machine in this example.</w:t>
      </w:r>
    </w:p>
    <w:p w:rsidR="007824F4" w:rsidRDefault="007824F4" w:rsidP="001C7319">
      <w:pPr>
        <w:jc w:val="both"/>
        <w:rPr>
          <w:i/>
        </w:rPr>
      </w:pPr>
    </w:p>
    <w:p w:rsidR="007824F4" w:rsidRPr="007824F4" w:rsidRDefault="007824F4" w:rsidP="001C7319">
      <w:pPr>
        <w:jc w:val="both"/>
        <w:rPr>
          <w:i/>
        </w:rPr>
      </w:pPr>
      <w:r>
        <w:object w:dxaOrig="4401" w:dyaOrig="6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75pt;height:303.75pt" o:ole="">
            <v:imagedata r:id="rId6" o:title=""/>
          </v:shape>
          <o:OLEObject Type="Embed" ProgID="Visio.Drawing.11" ShapeID="_x0000_i1025" DrawAspect="Content" ObjectID="_1616235578" r:id="rId7"/>
        </w:object>
      </w:r>
    </w:p>
    <w:p w:rsidR="007824F4" w:rsidRDefault="007824F4" w:rsidP="001C7319">
      <w:pPr>
        <w:jc w:val="both"/>
        <w:rPr>
          <w:i/>
        </w:rPr>
      </w:pPr>
    </w:p>
    <w:p w:rsidR="007824F4" w:rsidRDefault="007824F4" w:rsidP="001C7319">
      <w:pPr>
        <w:jc w:val="both"/>
        <w:rPr>
          <w:i/>
        </w:rPr>
      </w:pPr>
    </w:p>
    <w:p w:rsidR="007824F4" w:rsidRDefault="007824F4" w:rsidP="001C7319">
      <w:pPr>
        <w:jc w:val="both"/>
        <w:rPr>
          <w:i/>
        </w:rPr>
      </w:pPr>
    </w:p>
    <w:p w:rsidR="007824F4" w:rsidRDefault="007824F4" w:rsidP="001C7319">
      <w:pPr>
        <w:jc w:val="both"/>
        <w:rPr>
          <w:i/>
        </w:rPr>
      </w:pPr>
    </w:p>
    <w:p w:rsidR="007824F4" w:rsidRDefault="007824F4" w:rsidP="001C7319">
      <w:pPr>
        <w:jc w:val="both"/>
        <w:rPr>
          <w:i/>
        </w:rPr>
      </w:pPr>
    </w:p>
    <w:p w:rsidR="007824F4" w:rsidRDefault="007824F4" w:rsidP="001C7319">
      <w:pPr>
        <w:jc w:val="both"/>
        <w:rPr>
          <w:i/>
        </w:rPr>
      </w:pPr>
    </w:p>
    <w:p w:rsidR="007824F4" w:rsidRDefault="007824F4" w:rsidP="001C7319">
      <w:pPr>
        <w:jc w:val="both"/>
        <w:rPr>
          <w:i/>
        </w:rPr>
      </w:pPr>
    </w:p>
    <w:p w:rsidR="007824F4" w:rsidRDefault="007824F4" w:rsidP="001C7319">
      <w:pPr>
        <w:jc w:val="both"/>
        <w:rPr>
          <w:i/>
        </w:rPr>
      </w:pPr>
    </w:p>
    <w:p w:rsidR="007824F4" w:rsidRDefault="007824F4" w:rsidP="001C7319">
      <w:pPr>
        <w:jc w:val="both"/>
        <w:rPr>
          <w:i/>
        </w:rPr>
      </w:pPr>
    </w:p>
    <w:p w:rsidR="005C426C" w:rsidRDefault="005C426C" w:rsidP="001C7319">
      <w:pPr>
        <w:jc w:val="both"/>
        <w:rPr>
          <w:i/>
        </w:rPr>
      </w:pPr>
    </w:p>
    <w:p w:rsidR="00EE4268" w:rsidRDefault="00931F79" w:rsidP="005C426C">
      <w:pPr>
        <w:pStyle w:val="Default"/>
        <w:jc w:val="both"/>
      </w:pPr>
      <w:r>
        <w:rPr>
          <w:noProof/>
          <w:lang w:eastAsia="en-US"/>
        </w:rPr>
        <w:drawing>
          <wp:inline distT="0" distB="0" distL="0" distR="0">
            <wp:extent cx="3876675" cy="2257425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4268" w:rsidRDefault="00B11758" w:rsidP="005C426C">
      <w:pPr>
        <w:pStyle w:val="Default"/>
        <w:jc w:val="both"/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3188970</wp:posOffset>
                </wp:positionH>
                <wp:positionV relativeFrom="paragraph">
                  <wp:posOffset>83820</wp:posOffset>
                </wp:positionV>
                <wp:extent cx="2743200" cy="4800600"/>
                <wp:effectExtent l="7620" t="7620" r="11430" b="11430"/>
                <wp:wrapNone/>
                <wp:docPr id="8" name="Text Box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3200" cy="4800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module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fsm_vendingmachin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open,clk,reset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oin_T,coin_F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input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lk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, reset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input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oin_T,coin_F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output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open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reg</w:t>
                            </w:r>
                            <w:proofErr w:type="spellEnd"/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[1:0] 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reg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[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>1:0]  state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[1:0] FIRST= 2'b00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[1:0] SECOND= 2'b01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[1:0] THIRD = 2'b10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[1:0] FOURTH=2'b11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always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@(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posedg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lk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) // sequential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begin</w:t>
                            </w:r>
                            <w:proofErr w:type="gramEnd"/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if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(reset) state &lt;= FIRST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state &lt;= 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end</w:t>
                            </w:r>
                            <w:proofErr w:type="gramEnd"/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always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@(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state,coin_T,coin_F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) // combinational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begin</w:t>
                            </w:r>
                            <w:proofErr w:type="gramEnd"/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ase(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>state)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>FIRST: if (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oin_F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= SECOND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if (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oin_T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) 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= THIRD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>SECOND: if (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oin_F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= SECOND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= FOURTH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>THIRD: if (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oin_F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) 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= FOURTH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= FOURTH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>FOURTH: if (</w:t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coin_F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) 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=  FOURTH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=  FOURTH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endcase</w:t>
                            </w:r>
                            <w:proofErr w:type="spellEnd"/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end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36E3A">
                              <w:rPr>
                                <w:sz w:val="18"/>
                                <w:szCs w:val="18"/>
                              </w:rPr>
                              <w:t>// output logic described using continuous assignment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assign</w:t>
                            </w:r>
                            <w:proofErr w:type="gramEnd"/>
                            <w:r w:rsidRPr="00136E3A">
                              <w:rPr>
                                <w:sz w:val="18"/>
                                <w:szCs w:val="18"/>
                              </w:rPr>
                              <w:t xml:space="preserve"> open = (state ==  FOURTH);</w:t>
                            </w:r>
                          </w:p>
                          <w:p w:rsidR="00037C1E" w:rsidRPr="00136E3A" w:rsidRDefault="00037C1E" w:rsidP="00136E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 w:rsidRPr="00136E3A">
                              <w:rPr>
                                <w:sz w:val="18"/>
                                <w:szCs w:val="18"/>
                              </w:rPr>
                              <w:t>endmodule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5" o:spid="_x0000_s1027" type="#_x0000_t202" style="position:absolute;left:0;text-align:left;margin-left:251.1pt;margin-top:6.6pt;width:3in;height:37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">
                <v:textbox>
                  <w:txbxContent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module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fsm_vendingmachin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open,clk,reset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coin_T,coin_F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)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input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, reset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input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coin_T,coin_F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output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open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[1:0] 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[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>1:0]  state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[1:0] FIRST= 2'b00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[1:0] SECOND= 2'b01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[1:0] THIRD = 2'b10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[1:0] FOURTH=2'b11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always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@(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posedg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) // sequential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begin</w:t>
                      </w:r>
                      <w:proofErr w:type="gramEnd"/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if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(reset) state &lt;= FIRST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state &lt;= 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end</w:t>
                      </w:r>
                      <w:proofErr w:type="gramEnd"/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always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@(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state,coin_T,coin_F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) // combinational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begin</w:t>
                      </w:r>
                      <w:proofErr w:type="gramEnd"/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case(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>state)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>FIRST: if (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coin_F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)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 = SECOND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if (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coin_T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) 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 = THIRD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>SECOND: if (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coin_F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>)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 = SECOND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 = FOURTH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>THIRD: if (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coin_F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) 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 = FOURTH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 = FOURTH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>FOURTH: if (</w:t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coin_F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) 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=  FOURTH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136E3A">
                        <w:rPr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136E3A">
                        <w:rPr>
                          <w:sz w:val="18"/>
                          <w:szCs w:val="18"/>
                        </w:rPr>
                        <w:t xml:space="preserve"> =  FOURTH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endcase</w:t>
                      </w:r>
                      <w:proofErr w:type="spellEnd"/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end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r w:rsidRPr="00136E3A">
                        <w:rPr>
                          <w:sz w:val="18"/>
                          <w:szCs w:val="18"/>
                        </w:rPr>
                        <w:t>// output logic described using continuous assignment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assign</w:t>
                      </w:r>
                      <w:proofErr w:type="gramEnd"/>
                      <w:r w:rsidRPr="00136E3A">
                        <w:rPr>
                          <w:sz w:val="18"/>
                          <w:szCs w:val="18"/>
                        </w:rPr>
                        <w:t xml:space="preserve"> open = (state ==  FOURTH);</w:t>
                      </w:r>
                    </w:p>
                    <w:p w:rsidR="00037C1E" w:rsidRPr="00136E3A" w:rsidRDefault="00037C1E" w:rsidP="00136E3A">
                      <w:pPr>
                        <w:rPr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136E3A">
                        <w:rPr>
                          <w:sz w:val="18"/>
                          <w:szCs w:val="18"/>
                        </w:rPr>
                        <w:t>endmodule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5C426C" w:rsidRDefault="005C426C" w:rsidP="005C426C">
      <w:pPr>
        <w:pStyle w:val="Default"/>
        <w:jc w:val="both"/>
      </w:pPr>
      <w:r>
        <w:t>Task2: Simulate vending machine.</w:t>
      </w:r>
    </w:p>
    <w:p w:rsidR="005C426C" w:rsidRDefault="005C426C" w:rsidP="001C7319">
      <w:pPr>
        <w:jc w:val="both"/>
        <w:rPr>
          <w:i/>
        </w:rPr>
      </w:pPr>
    </w:p>
    <w:p w:rsidR="007824F4" w:rsidRDefault="00C148B6" w:rsidP="001C7319">
      <w:pPr>
        <w:jc w:val="both"/>
        <w:rPr>
          <w:i/>
        </w:rPr>
      </w:pPr>
      <w:r>
        <w:object w:dxaOrig="5439" w:dyaOrig="7292">
          <v:shape id="_x0000_i1026" type="#_x0000_t75" style="width:201.75pt;height:270pt" o:ole="">
            <v:imagedata r:id="rId9" o:title=""/>
          </v:shape>
          <o:OLEObject Type="Embed" ProgID="Visio.Drawing.11" ShapeID="_x0000_i1026" DrawAspect="Content" ObjectID="_1616235579" r:id="rId10"/>
        </w:object>
      </w:r>
    </w:p>
    <w:p w:rsidR="007824F4" w:rsidRDefault="007824F4" w:rsidP="001C7319">
      <w:pPr>
        <w:jc w:val="both"/>
        <w:rPr>
          <w:i/>
        </w:rPr>
      </w:pPr>
    </w:p>
    <w:p w:rsidR="00E24470" w:rsidRDefault="00E24470" w:rsidP="001C7319">
      <w:pPr>
        <w:jc w:val="both"/>
        <w:rPr>
          <w:i/>
        </w:rPr>
      </w:pPr>
    </w:p>
    <w:p w:rsidR="00E24470" w:rsidRDefault="00E24470" w:rsidP="001C7319">
      <w:pPr>
        <w:jc w:val="both"/>
        <w:rPr>
          <w:i/>
        </w:rPr>
      </w:pPr>
    </w:p>
    <w:p w:rsidR="00E24470" w:rsidRDefault="00E24470" w:rsidP="001C7319">
      <w:pPr>
        <w:jc w:val="both"/>
        <w:rPr>
          <w:i/>
        </w:rPr>
      </w:pPr>
    </w:p>
    <w:p w:rsidR="00E24470" w:rsidRDefault="00E24470" w:rsidP="001C7319">
      <w:pPr>
        <w:jc w:val="both"/>
        <w:rPr>
          <w:i/>
        </w:rPr>
      </w:pPr>
    </w:p>
    <w:p w:rsidR="00E24470" w:rsidRDefault="00E24470" w:rsidP="001C7319">
      <w:pPr>
        <w:jc w:val="both"/>
        <w:rPr>
          <w:i/>
        </w:rPr>
      </w:pPr>
    </w:p>
    <w:p w:rsidR="00E24470" w:rsidRDefault="00E24470" w:rsidP="001C7319">
      <w:pPr>
        <w:jc w:val="both"/>
        <w:rPr>
          <w:i/>
        </w:rPr>
      </w:pPr>
    </w:p>
    <w:p w:rsidR="00E24470" w:rsidRDefault="00E24470" w:rsidP="001C7319">
      <w:pPr>
        <w:jc w:val="both"/>
        <w:rPr>
          <w:i/>
        </w:rPr>
      </w:pPr>
    </w:p>
    <w:p w:rsidR="00E24470" w:rsidRDefault="00E24470" w:rsidP="001C7319">
      <w:pPr>
        <w:jc w:val="both"/>
        <w:rPr>
          <w:i/>
        </w:rPr>
      </w:pPr>
    </w:p>
    <w:p w:rsidR="00136E3A" w:rsidRDefault="00931F79" w:rsidP="001C7319">
      <w:pPr>
        <w:jc w:val="both"/>
        <w:rPr>
          <w:i/>
        </w:rPr>
      </w:pPr>
      <w:r>
        <w:rPr>
          <w:noProof/>
          <w:lang w:eastAsia="en-US"/>
        </w:rPr>
        <w:drawing>
          <wp:inline distT="0" distB="0" distL="0" distR="0">
            <wp:extent cx="4391025" cy="2257425"/>
            <wp:effectExtent l="1905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6E3A" w:rsidRDefault="00136E3A" w:rsidP="005C426C">
      <w:pPr>
        <w:pStyle w:val="Default"/>
        <w:jc w:val="both"/>
      </w:pPr>
    </w:p>
    <w:p w:rsidR="00136E3A" w:rsidRDefault="00136E3A" w:rsidP="005C426C">
      <w:pPr>
        <w:pStyle w:val="Default"/>
        <w:jc w:val="both"/>
      </w:pPr>
    </w:p>
    <w:p w:rsidR="00136E3A" w:rsidRDefault="00136E3A" w:rsidP="005C426C">
      <w:pPr>
        <w:pStyle w:val="Default"/>
        <w:jc w:val="both"/>
      </w:pPr>
    </w:p>
    <w:p w:rsidR="005C426C" w:rsidRDefault="00136E3A" w:rsidP="005C426C">
      <w:pPr>
        <w:pStyle w:val="Default"/>
        <w:jc w:val="both"/>
      </w:pPr>
      <w:r>
        <w:t>Task</w:t>
      </w:r>
      <w:r w:rsidR="002B2B2D">
        <w:t>3</w:t>
      </w:r>
      <w:r>
        <w:t xml:space="preserve">: Simulate </w:t>
      </w:r>
      <w:proofErr w:type="gramStart"/>
      <w:r>
        <w:t>t</w:t>
      </w:r>
      <w:r w:rsidR="005C426C">
        <w:t>he  state</w:t>
      </w:r>
      <w:proofErr w:type="gramEnd"/>
      <w:r w:rsidR="005C426C">
        <w:t xml:space="preserve"> diagram </w:t>
      </w:r>
      <w:r>
        <w:t xml:space="preserve"> description in verilog.</w:t>
      </w:r>
    </w:p>
    <w:p w:rsidR="005C426C" w:rsidRDefault="005C426C" w:rsidP="005C426C">
      <w:pPr>
        <w:jc w:val="both"/>
      </w:pPr>
    </w:p>
    <w:p w:rsidR="005C426C" w:rsidRDefault="00B11758" w:rsidP="005C426C">
      <w:pPr>
        <w:jc w:val="both"/>
        <w:rPr>
          <w:i/>
        </w:rPr>
      </w:pPr>
      <w:r>
        <w:rPr>
          <w:i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3474720</wp:posOffset>
                </wp:positionH>
                <wp:positionV relativeFrom="paragraph">
                  <wp:posOffset>106680</wp:posOffset>
                </wp:positionV>
                <wp:extent cx="2628900" cy="4046220"/>
                <wp:effectExtent l="7620" t="11430" r="11430" b="9525"/>
                <wp:wrapNone/>
                <wp:docPr id="7" name="Text Box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28900" cy="4046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module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fsm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pause,restart,clk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rst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state,odd,even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, terminal)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input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pause,restart,clk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rst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odd,even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output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[1:0] state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output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terminal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reg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[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1:0]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,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[1:0] FIRST= 2'b11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[1:0] SECOND= 2'b01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parameter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[1:0] THIRD = 2'b10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always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@(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posedg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clk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) // sequential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begin</w:t>
                            </w:r>
                            <w:proofErr w:type="gramEnd"/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if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(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rst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) state &lt;= FIRST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state &lt;=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end</w:t>
                            </w:r>
                            <w:proofErr w:type="gramEnd"/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always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@* // combinational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begin</w:t>
                            </w:r>
                            <w:proofErr w:type="gramEnd"/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case(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state)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FIRST: if (restart | pause)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= FIRST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= SECOND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SECOND: if (restart)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ab/>
                              <w:t xml:space="preserve">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= FIRST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ab/>
                              <w:t xml:space="preserve">if (pause)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= SECOND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= THIRD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THIRD: if (</w:t>
                            </w: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!restart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&amp; pause)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= THIRD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else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= FIRST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default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: </w:t>
                            </w:r>
                            <w:proofErr w:type="spell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next_state</w:t>
                            </w:r>
                            <w:proofErr w:type="spell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= FIRST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endcase</w:t>
                            </w:r>
                            <w:proofErr w:type="spellEnd"/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end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// output logic described using continuous assignment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assign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odd = (state == FIRST) | (state == THIRD)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assign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even = (state == SECOND)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assign</w:t>
                            </w:r>
                            <w:proofErr w:type="gramEnd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terminal = (state == THIRD) &amp; (restart | !pause);</w:t>
                            </w:r>
                          </w:p>
                          <w:p w:rsidR="00037C1E" w:rsidRPr="009B7DA9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 w:rsidRPr="009B7DA9">
                              <w:rPr>
                                <w:b/>
                                <w:sz w:val="18"/>
                                <w:szCs w:val="18"/>
                              </w:rPr>
                              <w:t>endmodule</w:t>
                            </w:r>
                            <w:proofErr w:type="spellEnd"/>
                            <w:proofErr w:type="gramEnd"/>
                          </w:p>
                          <w:p w:rsidR="00037C1E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37C1E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  <w:p w:rsidR="00037C1E" w:rsidRPr="00993B2F" w:rsidRDefault="00037C1E" w:rsidP="009B7DA9">
                            <w:pPr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6" o:spid="_x0000_s1028" type="#_x0000_t202" style="position:absolute;left:0;text-align:left;margin-left:273.6pt;margin-top:8.4pt;width:207pt;height:318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">
                <v:textbox>
                  <w:txbxContent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module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fsm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pause,restart,clk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rst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state,odd,even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>, terminal)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input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pause,restart,clk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rst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odd,even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>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output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[1:0] state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output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terminal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>[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1:0]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,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>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[1:0] FIRST= 2'b11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[1:0] SECOND= 2'b01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parameter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[1:0] THIRD = 2'b10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always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@(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posedg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>) // sequential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begin</w:t>
                      </w:r>
                      <w:proofErr w:type="gramEnd"/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if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(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rst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>) state &lt;= FIRST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state &lt;=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>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end</w:t>
                      </w:r>
                      <w:proofErr w:type="gramEnd"/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always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@* // combinational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begin</w:t>
                      </w:r>
                      <w:proofErr w:type="gramEnd"/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case(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>state)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>FIRST: if (restart | pause)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r w:rsidRPr="009B7DA9">
                        <w:rPr>
                          <w:b/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= FIRST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= SECOND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>SECOND: if (restart)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ab/>
                        <w:t xml:space="preserve">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= FIRST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r w:rsidRPr="009B7DA9">
                        <w:rPr>
                          <w:b/>
                          <w:sz w:val="18"/>
                          <w:szCs w:val="18"/>
                        </w:rPr>
                        <w:tab/>
                        <w:t xml:space="preserve">if (pause)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= SECOND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= THIRD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>THIRD: if (</w:t>
                      </w: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!restart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&amp; pause)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= THIRD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else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= FIRST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default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: </w:t>
                      </w:r>
                      <w:proofErr w:type="spellStart"/>
                      <w:r w:rsidRPr="009B7DA9">
                        <w:rPr>
                          <w:b/>
                          <w:sz w:val="18"/>
                          <w:szCs w:val="18"/>
                        </w:rPr>
                        <w:t>next_state</w:t>
                      </w:r>
                      <w:proofErr w:type="spell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= FIRST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ab/>
                      </w:r>
                      <w:proofErr w:type="spellStart"/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endcase</w:t>
                      </w:r>
                      <w:proofErr w:type="spellEnd"/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end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 w:rsidRPr="009B7DA9">
                        <w:rPr>
                          <w:b/>
                          <w:sz w:val="18"/>
                          <w:szCs w:val="18"/>
                        </w:rPr>
                        <w:t>// output logic described using continuous assignment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assign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odd = (state == FIRST) | (state == THIRD)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assign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even = (state == SECOND)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assign</w:t>
                      </w:r>
                      <w:proofErr w:type="gramEnd"/>
                      <w:r w:rsidRPr="009B7DA9">
                        <w:rPr>
                          <w:b/>
                          <w:sz w:val="18"/>
                          <w:szCs w:val="18"/>
                        </w:rPr>
                        <w:t xml:space="preserve"> terminal = (state == THIRD) &amp; (restart | !pause);</w:t>
                      </w:r>
                    </w:p>
                    <w:p w:rsidR="00037C1E" w:rsidRPr="009B7DA9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9B7DA9">
                        <w:rPr>
                          <w:b/>
                          <w:sz w:val="18"/>
                          <w:szCs w:val="18"/>
                        </w:rPr>
                        <w:t>endmodule</w:t>
                      </w:r>
                      <w:proofErr w:type="spellEnd"/>
                      <w:proofErr w:type="gramEnd"/>
                    </w:p>
                    <w:p w:rsidR="00037C1E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37C1E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</w:p>
                    <w:p w:rsidR="00037C1E" w:rsidRPr="00993B2F" w:rsidRDefault="00037C1E" w:rsidP="009B7DA9">
                      <w:pPr>
                        <w:rPr>
                          <w:b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C426C" w:rsidRDefault="005C426C" w:rsidP="005C426C">
      <w:pPr>
        <w:jc w:val="both"/>
        <w:rPr>
          <w:i/>
        </w:rPr>
      </w:pPr>
    </w:p>
    <w:p w:rsidR="005C426C" w:rsidRDefault="005C426C" w:rsidP="005C426C">
      <w:pPr>
        <w:jc w:val="both"/>
        <w:rPr>
          <w:i/>
        </w:rPr>
      </w:pPr>
    </w:p>
    <w:p w:rsidR="005C426C" w:rsidRDefault="005C426C" w:rsidP="005C426C">
      <w:pPr>
        <w:jc w:val="both"/>
        <w:rPr>
          <w:i/>
        </w:rPr>
      </w:pPr>
    </w:p>
    <w:p w:rsidR="005C426C" w:rsidRDefault="00931F79" w:rsidP="005C426C">
      <w:pPr>
        <w:jc w:val="both"/>
        <w:rPr>
          <w:i/>
        </w:rPr>
      </w:pPr>
      <w:r>
        <w:rPr>
          <w:i/>
          <w:noProof/>
          <w:lang w:eastAsia="en-US"/>
        </w:rPr>
        <w:drawing>
          <wp:inline distT="0" distB="0" distL="0" distR="0">
            <wp:extent cx="3200400" cy="2505075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505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426C" w:rsidRDefault="005C426C" w:rsidP="005C426C">
      <w:pPr>
        <w:jc w:val="both"/>
        <w:rPr>
          <w:i/>
        </w:rPr>
      </w:pPr>
    </w:p>
    <w:p w:rsidR="005C426C" w:rsidRDefault="005C426C" w:rsidP="005C426C">
      <w:pPr>
        <w:jc w:val="both"/>
        <w:rPr>
          <w:i/>
        </w:rPr>
      </w:pPr>
    </w:p>
    <w:p w:rsidR="005C426C" w:rsidRDefault="005C426C" w:rsidP="005C426C">
      <w:pPr>
        <w:jc w:val="both"/>
        <w:rPr>
          <w:i/>
        </w:rPr>
      </w:pPr>
    </w:p>
    <w:p w:rsidR="005C426C" w:rsidRDefault="005C426C" w:rsidP="005C426C">
      <w:pPr>
        <w:jc w:val="both"/>
        <w:rPr>
          <w:i/>
        </w:rPr>
      </w:pPr>
    </w:p>
    <w:p w:rsidR="005E755C" w:rsidRDefault="005E755C" w:rsidP="00702DD8">
      <w:pPr>
        <w:jc w:val="both"/>
      </w:pPr>
    </w:p>
    <w:p w:rsidR="00E24470" w:rsidRDefault="00E24470" w:rsidP="00702DD8">
      <w:pPr>
        <w:jc w:val="both"/>
      </w:pPr>
    </w:p>
    <w:p w:rsidR="00E24470" w:rsidRDefault="00E24470" w:rsidP="00702DD8">
      <w:pPr>
        <w:jc w:val="both"/>
      </w:pPr>
    </w:p>
    <w:p w:rsidR="00E24470" w:rsidRDefault="00E24470" w:rsidP="00702DD8">
      <w:pPr>
        <w:jc w:val="both"/>
      </w:pPr>
    </w:p>
    <w:p w:rsidR="00E24470" w:rsidRDefault="00E24470" w:rsidP="00702DD8">
      <w:pPr>
        <w:jc w:val="both"/>
      </w:pPr>
    </w:p>
    <w:p w:rsidR="00E24470" w:rsidRDefault="00E24470" w:rsidP="00702DD8">
      <w:pPr>
        <w:jc w:val="both"/>
      </w:pPr>
    </w:p>
    <w:p w:rsidR="005E755C" w:rsidRDefault="005E755C" w:rsidP="00702DD8">
      <w:pPr>
        <w:jc w:val="both"/>
      </w:pPr>
    </w:p>
    <w:p w:rsidR="00993B2F" w:rsidRDefault="00993B2F" w:rsidP="00993B2F"/>
    <w:p w:rsidR="00993B2F" w:rsidRDefault="00931F79" w:rsidP="00993B2F">
      <w:r>
        <w:rPr>
          <w:noProof/>
          <w:lang w:eastAsia="en-US"/>
        </w:rPr>
        <w:drawing>
          <wp:inline distT="0" distB="0" distL="0" distR="0">
            <wp:extent cx="5486400" cy="2400300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B2F" w:rsidRDefault="00993B2F" w:rsidP="00993B2F"/>
    <w:p w:rsidR="00EE4268" w:rsidRDefault="00EE4268" w:rsidP="005E7A74">
      <w:pPr>
        <w:pStyle w:val="Default"/>
        <w:rPr>
          <w:b/>
          <w:bCs/>
          <w:sz w:val="29"/>
          <w:szCs w:val="29"/>
        </w:rPr>
      </w:pPr>
    </w:p>
    <w:p w:rsidR="002B2B2D" w:rsidRDefault="002B2B2D" w:rsidP="002B2B2D"/>
    <w:p w:rsidR="002B2B2D" w:rsidRDefault="002B2B2D" w:rsidP="002B2B2D"/>
    <w:p w:rsidR="002B2B2D" w:rsidRDefault="002B2B2D" w:rsidP="002B2B2D"/>
    <w:p w:rsidR="002B2B2D" w:rsidRDefault="002B2B2D" w:rsidP="002B2B2D"/>
    <w:p w:rsidR="002B2B2D" w:rsidRDefault="002B2B2D" w:rsidP="005E7A74">
      <w:pPr>
        <w:pStyle w:val="Default"/>
        <w:rPr>
          <w:b/>
          <w:bCs/>
          <w:sz w:val="29"/>
          <w:szCs w:val="29"/>
        </w:rPr>
      </w:pPr>
    </w:p>
    <w:p w:rsidR="002B2B2D" w:rsidRDefault="002B2B2D" w:rsidP="005E7A74">
      <w:pPr>
        <w:pStyle w:val="Default"/>
        <w:rPr>
          <w:b/>
          <w:bCs/>
          <w:sz w:val="29"/>
          <w:szCs w:val="29"/>
        </w:rPr>
      </w:pPr>
    </w:p>
    <w:p w:rsidR="002B2B2D" w:rsidRDefault="002B2B2D" w:rsidP="005E7A74">
      <w:pPr>
        <w:pStyle w:val="Default"/>
        <w:rPr>
          <w:b/>
          <w:bCs/>
          <w:sz w:val="29"/>
          <w:szCs w:val="29"/>
        </w:rPr>
      </w:pPr>
    </w:p>
    <w:p w:rsidR="002B2B2D" w:rsidRDefault="002B2B2D" w:rsidP="005E7A74">
      <w:pPr>
        <w:pStyle w:val="Default"/>
        <w:rPr>
          <w:b/>
          <w:bCs/>
          <w:sz w:val="29"/>
          <w:szCs w:val="29"/>
        </w:rPr>
      </w:pPr>
    </w:p>
    <w:p w:rsidR="002B2B2D" w:rsidRDefault="002B2B2D" w:rsidP="005E7A74">
      <w:pPr>
        <w:pStyle w:val="Default"/>
        <w:rPr>
          <w:b/>
          <w:bCs/>
          <w:sz w:val="29"/>
          <w:szCs w:val="29"/>
        </w:rPr>
      </w:pPr>
    </w:p>
    <w:p w:rsidR="002B2B2D" w:rsidRDefault="002B2B2D" w:rsidP="005E7A74">
      <w:pPr>
        <w:pStyle w:val="Default"/>
        <w:rPr>
          <w:b/>
          <w:bCs/>
          <w:sz w:val="29"/>
          <w:szCs w:val="29"/>
        </w:rPr>
      </w:pPr>
    </w:p>
    <w:p w:rsidR="002B2B2D" w:rsidRDefault="002B2B2D" w:rsidP="005E7A74">
      <w:pPr>
        <w:pStyle w:val="Default"/>
        <w:rPr>
          <w:b/>
          <w:bCs/>
          <w:sz w:val="29"/>
          <w:szCs w:val="29"/>
        </w:rPr>
      </w:pPr>
    </w:p>
    <w:p w:rsidR="002B2B2D" w:rsidRDefault="002B2B2D" w:rsidP="005E7A74">
      <w:pPr>
        <w:pStyle w:val="Default"/>
        <w:rPr>
          <w:b/>
          <w:bCs/>
          <w:sz w:val="29"/>
          <w:szCs w:val="29"/>
        </w:rPr>
      </w:pPr>
    </w:p>
    <w:p w:rsidR="005E7A74" w:rsidRDefault="000000D9" w:rsidP="005E7A74">
      <w:pPr>
        <w:pStyle w:val="Default"/>
        <w:rPr>
          <w:sz w:val="29"/>
          <w:szCs w:val="29"/>
        </w:rPr>
      </w:pPr>
      <w:proofErr w:type="gramStart"/>
      <w:r>
        <w:rPr>
          <w:b/>
          <w:bCs/>
          <w:sz w:val="29"/>
          <w:szCs w:val="29"/>
        </w:rPr>
        <w:t>Y</w:t>
      </w:r>
      <w:r w:rsidR="005E7A74">
        <w:rPr>
          <w:b/>
          <w:bCs/>
          <w:sz w:val="29"/>
          <w:szCs w:val="29"/>
        </w:rPr>
        <w:t>our</w:t>
      </w:r>
      <w:proofErr w:type="gramEnd"/>
      <w:r w:rsidR="005E7A74">
        <w:rPr>
          <w:b/>
          <w:bCs/>
          <w:sz w:val="29"/>
          <w:szCs w:val="29"/>
        </w:rPr>
        <w:t xml:space="preserve"> Lab Assignment </w:t>
      </w:r>
      <w:r w:rsidR="00FE40DC">
        <w:rPr>
          <w:b/>
          <w:bCs/>
          <w:sz w:val="29"/>
          <w:szCs w:val="29"/>
        </w:rPr>
        <w:t>12</w:t>
      </w:r>
      <w:r w:rsidR="005E7A74">
        <w:rPr>
          <w:b/>
          <w:bCs/>
          <w:sz w:val="29"/>
          <w:szCs w:val="29"/>
        </w:rPr>
        <w:t xml:space="preserve"> (</w:t>
      </w:r>
      <w:r w:rsidR="00B11758">
        <w:rPr>
          <w:b/>
          <w:bCs/>
          <w:sz w:val="29"/>
          <w:szCs w:val="29"/>
        </w:rPr>
        <w:t>6</w:t>
      </w:r>
      <w:r w:rsidR="00DD36B2">
        <w:rPr>
          <w:b/>
          <w:bCs/>
          <w:sz w:val="29"/>
          <w:szCs w:val="29"/>
        </w:rPr>
        <w:t>0</w:t>
      </w:r>
      <w:r w:rsidR="005E7A74">
        <w:rPr>
          <w:b/>
          <w:bCs/>
          <w:sz w:val="29"/>
          <w:szCs w:val="29"/>
        </w:rPr>
        <w:t xml:space="preserve"> points) </w:t>
      </w:r>
    </w:p>
    <w:p w:rsidR="005E7A74" w:rsidRDefault="005E7A74" w:rsidP="005E7A74">
      <w:pPr>
        <w:pStyle w:val="Default"/>
        <w:rPr>
          <w:sz w:val="22"/>
          <w:szCs w:val="22"/>
        </w:rPr>
      </w:pPr>
      <w:r>
        <w:rPr>
          <w:b/>
          <w:bCs/>
          <w:sz w:val="29"/>
          <w:szCs w:val="29"/>
        </w:rPr>
        <w:t xml:space="preserve">Submission </w:t>
      </w:r>
      <w:r>
        <w:rPr>
          <w:sz w:val="22"/>
          <w:szCs w:val="22"/>
        </w:rPr>
        <w:t>Your submission must contain</w:t>
      </w:r>
      <w:r w:rsidR="002B2B2D">
        <w:rPr>
          <w:sz w:val="22"/>
          <w:szCs w:val="22"/>
        </w:rPr>
        <w:t xml:space="preserve">- Verilog </w:t>
      </w:r>
      <w:r w:rsidR="00A35A90">
        <w:rPr>
          <w:sz w:val="22"/>
          <w:szCs w:val="22"/>
        </w:rPr>
        <w:t>description</w:t>
      </w:r>
      <w:r w:rsidR="004C3625">
        <w:rPr>
          <w:sz w:val="22"/>
          <w:szCs w:val="22"/>
        </w:rPr>
        <w:t xml:space="preserve">, simulation waveforms </w:t>
      </w:r>
      <w:r w:rsidR="002B2B2D">
        <w:rPr>
          <w:sz w:val="22"/>
          <w:szCs w:val="22"/>
        </w:rPr>
        <w:t xml:space="preserve"> </w:t>
      </w:r>
      <w:r w:rsidR="00A1488B">
        <w:rPr>
          <w:sz w:val="22"/>
          <w:szCs w:val="22"/>
        </w:rPr>
        <w:t xml:space="preserve"> of the exercises</w:t>
      </w:r>
      <w:bookmarkStart w:id="0" w:name="_GoBack"/>
      <w:bookmarkEnd w:id="0"/>
      <w:r w:rsidR="00A1488B">
        <w:rPr>
          <w:sz w:val="22"/>
          <w:szCs w:val="22"/>
        </w:rPr>
        <w:t xml:space="preserve"> and problems given </w:t>
      </w:r>
      <w:r w:rsidR="002B2B2D">
        <w:rPr>
          <w:sz w:val="22"/>
          <w:szCs w:val="22"/>
        </w:rPr>
        <w:t>and test in a single file</w:t>
      </w:r>
      <w:r>
        <w:rPr>
          <w:sz w:val="22"/>
          <w:szCs w:val="22"/>
        </w:rPr>
        <w:t xml:space="preserve">: </w:t>
      </w:r>
    </w:p>
    <w:p w:rsidR="005E7A74" w:rsidRDefault="005E7A74" w:rsidP="005E7A74">
      <w:pPr>
        <w:pStyle w:val="Default"/>
        <w:numPr>
          <w:ilvl w:val="0"/>
          <w:numId w:val="1"/>
        </w:numPr>
        <w:jc w:val="both"/>
      </w:pPr>
      <w:r>
        <w:t xml:space="preserve"> </w:t>
      </w:r>
      <w:r w:rsidR="00E856A1">
        <w:t xml:space="preserve"> </w:t>
      </w:r>
    </w:p>
    <w:p w:rsidR="005D0B0B" w:rsidRDefault="005D0B0B" w:rsidP="005E7A74">
      <w:pPr>
        <w:pStyle w:val="Default"/>
        <w:numPr>
          <w:ilvl w:val="0"/>
          <w:numId w:val="1"/>
        </w:numPr>
        <w:jc w:val="both"/>
      </w:pPr>
    </w:p>
    <w:p w:rsidR="005D0B0B" w:rsidRPr="008D5692" w:rsidRDefault="005D0B0B" w:rsidP="005D0B0B">
      <w:pPr>
        <w:pStyle w:val="ListParagraph"/>
        <w:autoSpaceDE w:val="0"/>
        <w:autoSpaceDN w:val="0"/>
        <w:adjustRightInd w:val="0"/>
      </w:pPr>
      <w:proofErr w:type="gramStart"/>
      <w:r>
        <w:t xml:space="preserve">Lab </w:t>
      </w:r>
      <w:r w:rsidRPr="008D5692">
        <w:t xml:space="preserve"> submission</w:t>
      </w:r>
      <w:proofErr w:type="gramEnd"/>
      <w:r w:rsidRPr="008D5692">
        <w:t xml:space="preserve"> </w:t>
      </w:r>
      <w:r>
        <w:t xml:space="preserve"> through </w:t>
      </w:r>
      <w:hyperlink r:id="rId14" w:history="1">
        <w:r w:rsidR="00E856A1" w:rsidRPr="004C0518">
          <w:rPr>
            <w:rStyle w:val="Hyperlink"/>
          </w:rPr>
          <w:t>cs225.iitp@gmail.com</w:t>
        </w:r>
      </w:hyperlink>
      <w:r>
        <w:t xml:space="preserve">  with subject: </w:t>
      </w:r>
      <w:r w:rsidRPr="005D0B0B">
        <w:rPr>
          <w:b/>
        </w:rPr>
        <w:t>Yourroll</w:t>
      </w:r>
      <w:r w:rsidR="00DD36B2">
        <w:rPr>
          <w:b/>
        </w:rPr>
        <w:t>_</w:t>
      </w:r>
      <w:r w:rsidRPr="005D0B0B">
        <w:rPr>
          <w:b/>
        </w:rPr>
        <w:t>No_Lab</w:t>
      </w:r>
      <w:r w:rsidR="00FE40DC">
        <w:rPr>
          <w:b/>
        </w:rPr>
        <w:t>12</w:t>
      </w:r>
    </w:p>
    <w:p w:rsidR="005D0B0B" w:rsidRDefault="005D0B0B" w:rsidP="005D0B0B">
      <w:pPr>
        <w:pStyle w:val="Default"/>
        <w:jc w:val="both"/>
      </w:pPr>
    </w:p>
    <w:p w:rsidR="00455E38" w:rsidRDefault="00455E38" w:rsidP="005E7A74">
      <w:pPr>
        <w:pStyle w:val="Default"/>
        <w:jc w:val="both"/>
      </w:pPr>
    </w:p>
    <w:p w:rsidR="00BF01D3" w:rsidRPr="00BF01D3" w:rsidRDefault="00BF01D3" w:rsidP="005E7A74">
      <w:pPr>
        <w:pStyle w:val="Default"/>
        <w:jc w:val="both"/>
        <w:rPr>
          <w:b/>
        </w:rPr>
      </w:pPr>
      <w:r w:rsidRPr="00BF01D3">
        <w:rPr>
          <w:b/>
        </w:rPr>
        <w:t>Question 1</w:t>
      </w:r>
    </w:p>
    <w:p w:rsidR="00BF01D3" w:rsidRDefault="00BF01D3" w:rsidP="00BF01D3">
      <w:pPr>
        <w:pStyle w:val="Default"/>
        <w:ind w:left="360"/>
        <w:jc w:val="both"/>
      </w:pPr>
    </w:p>
    <w:p w:rsidR="006069B9" w:rsidRPr="000000D9" w:rsidRDefault="006069B9" w:rsidP="00DD36B2">
      <w:pPr>
        <w:pStyle w:val="Default"/>
        <w:ind w:left="720"/>
        <w:jc w:val="both"/>
        <w:rPr>
          <w:b/>
        </w:rPr>
      </w:pPr>
      <w:r>
        <w:t xml:space="preserve">Bob owns a pet  snail with an FSM brain. The snail crawls from left to right along a paper tape containing a sequence of 1’s and 0’s. On each clock cycle, the snail crawls to the next bit. The snail smiles when the last four bits that it has crawled </w:t>
      </w:r>
      <w:r>
        <w:lastRenderedPageBreak/>
        <w:t xml:space="preserve">over are, from left to right, 1101. Design the FSM to compute when the snail should smile. The input A is the bit underneath the snail’s antennae. The output Y is ‘1’ when the snail smiles.  Sketch a timing diagram (modelsim simulation output)  showing the input, states, and output as your snail crawls along the sequence </w:t>
      </w:r>
      <w:r w:rsidRPr="006069B9">
        <w:t>11101101001001101101</w:t>
      </w:r>
      <w:r w:rsidR="009B7DA9">
        <w:t xml:space="preserve">. </w:t>
      </w:r>
      <w:r w:rsidR="000000D9">
        <w:t xml:space="preserve">   </w:t>
      </w:r>
      <w:r w:rsidR="002B2B2D">
        <w:rPr>
          <w:b/>
        </w:rPr>
        <w:t>(</w:t>
      </w:r>
      <w:r w:rsidR="00B11758">
        <w:rPr>
          <w:b/>
        </w:rPr>
        <w:t>20</w:t>
      </w:r>
      <w:r w:rsidR="009B7DA9" w:rsidRPr="000000D9">
        <w:rPr>
          <w:b/>
        </w:rPr>
        <w:t xml:space="preserve"> points)</w:t>
      </w:r>
    </w:p>
    <w:p w:rsidR="006069B9" w:rsidRDefault="006069B9" w:rsidP="00BF01D3">
      <w:pPr>
        <w:pStyle w:val="Default"/>
        <w:ind w:left="360"/>
        <w:jc w:val="both"/>
      </w:pPr>
    </w:p>
    <w:p w:rsidR="006069B9" w:rsidRDefault="006069B9" w:rsidP="00BF01D3">
      <w:pPr>
        <w:pStyle w:val="Default"/>
        <w:ind w:left="360"/>
        <w:jc w:val="both"/>
      </w:pPr>
      <w:r>
        <w:object w:dxaOrig="6407" w:dyaOrig="1274">
          <v:shape id="_x0000_i1027" type="#_x0000_t75" style="width:320.25pt;height:63.75pt" o:ole="">
            <v:imagedata r:id="rId15" o:title=""/>
          </v:shape>
          <o:OLEObject Type="Embed" ProgID="Visio.Drawing.11" ShapeID="_x0000_i1027" DrawAspect="Content" ObjectID="_1616235580" r:id="rId16"/>
        </w:object>
      </w:r>
    </w:p>
    <w:p w:rsidR="00BF01D3" w:rsidRDefault="00BF01D3" w:rsidP="00BF01D3">
      <w:pPr>
        <w:pStyle w:val="Default"/>
        <w:ind w:left="360"/>
        <w:jc w:val="both"/>
      </w:pPr>
    </w:p>
    <w:p w:rsidR="006069B9" w:rsidRDefault="006069B9" w:rsidP="00BF01D3">
      <w:pPr>
        <w:pStyle w:val="Default"/>
        <w:jc w:val="both"/>
        <w:rPr>
          <w:b/>
        </w:rPr>
      </w:pPr>
    </w:p>
    <w:p w:rsidR="006069B9" w:rsidRDefault="006069B9" w:rsidP="00BF01D3">
      <w:pPr>
        <w:pStyle w:val="Default"/>
        <w:jc w:val="both"/>
        <w:rPr>
          <w:b/>
        </w:rPr>
      </w:pPr>
      <w:r>
        <w:rPr>
          <w:b/>
        </w:rPr>
        <w:t>Hint : The state diagram has been solved for you ( see below)</w:t>
      </w:r>
    </w:p>
    <w:p w:rsidR="006069B9" w:rsidRDefault="006069B9" w:rsidP="00BF01D3">
      <w:pPr>
        <w:pStyle w:val="Default"/>
        <w:jc w:val="both"/>
        <w:rPr>
          <w:b/>
        </w:rPr>
      </w:pPr>
    </w:p>
    <w:p w:rsidR="006069B9" w:rsidRPr="006069B9" w:rsidRDefault="00931F79" w:rsidP="00BF01D3">
      <w:pPr>
        <w:pStyle w:val="Default"/>
        <w:jc w:val="both"/>
        <w:rPr>
          <w:b/>
        </w:rPr>
      </w:pPr>
      <w:r>
        <w:rPr>
          <w:b/>
          <w:noProof/>
          <w:lang w:eastAsia="en-US"/>
        </w:rPr>
        <w:drawing>
          <wp:inline distT="0" distB="0" distL="0" distR="0">
            <wp:extent cx="4914900" cy="1943100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69B9" w:rsidRDefault="006069B9" w:rsidP="00BF01D3">
      <w:pPr>
        <w:pStyle w:val="Default"/>
        <w:jc w:val="both"/>
        <w:rPr>
          <w:b/>
        </w:rPr>
      </w:pPr>
    </w:p>
    <w:p w:rsidR="006069B9" w:rsidRDefault="006069B9" w:rsidP="00BF01D3">
      <w:pPr>
        <w:pStyle w:val="Default"/>
        <w:jc w:val="both"/>
        <w:rPr>
          <w:b/>
        </w:rPr>
      </w:pPr>
    </w:p>
    <w:p w:rsidR="006069B9" w:rsidRDefault="006069B9" w:rsidP="00BF01D3">
      <w:pPr>
        <w:pStyle w:val="Default"/>
        <w:jc w:val="both"/>
        <w:rPr>
          <w:b/>
        </w:rPr>
      </w:pPr>
    </w:p>
    <w:p w:rsidR="009B7DA9" w:rsidRDefault="009B7DA9" w:rsidP="00BF01D3">
      <w:pPr>
        <w:pStyle w:val="Default"/>
        <w:jc w:val="both"/>
        <w:rPr>
          <w:b/>
        </w:rPr>
      </w:pPr>
    </w:p>
    <w:p w:rsidR="009B7DA9" w:rsidRDefault="009B7DA9" w:rsidP="00BF01D3">
      <w:pPr>
        <w:pStyle w:val="Default"/>
        <w:jc w:val="both"/>
        <w:rPr>
          <w:b/>
        </w:rPr>
      </w:pPr>
    </w:p>
    <w:p w:rsidR="009B7DA9" w:rsidRDefault="009B7DA9" w:rsidP="00BF01D3">
      <w:pPr>
        <w:pStyle w:val="Default"/>
        <w:jc w:val="both"/>
        <w:rPr>
          <w:b/>
        </w:rPr>
      </w:pPr>
    </w:p>
    <w:p w:rsidR="001243B4" w:rsidRDefault="00E856A1" w:rsidP="001243B4">
      <w:pPr>
        <w:pStyle w:val="Heading1"/>
        <w:spacing w:before="0" w:beforeAutospacing="0" w:after="0" w:afterAutospacing="0"/>
        <w:rPr>
          <w:sz w:val="22"/>
          <w:szCs w:val="22"/>
        </w:rPr>
      </w:pPr>
      <w:r>
        <w:rPr>
          <w:sz w:val="22"/>
          <w:szCs w:val="22"/>
        </w:rPr>
        <w:t xml:space="preserve"> </w:t>
      </w:r>
      <w:r w:rsidR="002B2B2D">
        <w:rPr>
          <w:sz w:val="22"/>
          <w:szCs w:val="22"/>
        </w:rPr>
        <w:t>Q2.</w:t>
      </w:r>
    </w:p>
    <w:p w:rsidR="002B2B2D" w:rsidRDefault="002B2B2D" w:rsidP="001243B4">
      <w:pPr>
        <w:pStyle w:val="Heading1"/>
        <w:spacing w:before="0" w:beforeAutospacing="0" w:after="0" w:afterAutospacing="0"/>
        <w:rPr>
          <w:sz w:val="22"/>
          <w:szCs w:val="22"/>
        </w:rPr>
      </w:pPr>
    </w:p>
    <w:p w:rsidR="002B2B2D" w:rsidRDefault="00FE40DC" w:rsidP="00FE40D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szCs w:val="20"/>
          <w:lang w:eastAsia="en-US"/>
        </w:rPr>
      </w:pPr>
      <w:r>
        <w:rPr>
          <w:sz w:val="22"/>
          <w:szCs w:val="22"/>
        </w:rPr>
        <w:t xml:space="preserve"> </w:t>
      </w:r>
      <w:r>
        <w:rPr>
          <w:rFonts w:ascii="TimesNewRomanPSMT" w:hAnsi="TimesNewRomanPSMT" w:cs="TimesNewRomanPSMT"/>
          <w:sz w:val="20"/>
          <w:szCs w:val="20"/>
          <w:lang w:eastAsia="en-US"/>
        </w:rPr>
        <w:t xml:space="preserve">Design a 4-bit up-counter with an additional output </w:t>
      </w:r>
      <w:r>
        <w:rPr>
          <w:rFonts w:ascii="TimesNewRomanPS-ItalicMT" w:hAnsi="TimesNewRomanPS-ItalicMT" w:cs="TimesNewRomanPS-ItalicMT"/>
          <w:i/>
          <w:iCs/>
          <w:sz w:val="20"/>
          <w:szCs w:val="20"/>
          <w:lang w:eastAsia="en-US"/>
        </w:rPr>
        <w:t>upper</w:t>
      </w:r>
      <w:r>
        <w:rPr>
          <w:rFonts w:ascii="TimesNewRomanPSMT" w:hAnsi="TimesNewRomanPSMT" w:cs="TimesNewRomanPSMT"/>
          <w:sz w:val="20"/>
          <w:szCs w:val="20"/>
          <w:lang w:eastAsia="en-US"/>
        </w:rPr>
        <w:t xml:space="preserve">. </w:t>
      </w:r>
      <w:proofErr w:type="gramStart"/>
      <w:r>
        <w:rPr>
          <w:rFonts w:ascii="TimesNewRomanPS-ItalicMT" w:hAnsi="TimesNewRomanPS-ItalicMT" w:cs="TimesNewRomanPS-ItalicMT"/>
          <w:i/>
          <w:iCs/>
          <w:sz w:val="20"/>
          <w:szCs w:val="20"/>
          <w:lang w:eastAsia="en-US"/>
        </w:rPr>
        <w:t>upper</w:t>
      </w:r>
      <w:proofErr w:type="gramEnd"/>
      <w:r>
        <w:rPr>
          <w:rFonts w:ascii="TimesNewRomanPS-ItalicMT" w:hAnsi="TimesNewRomanPS-ItalicMT" w:cs="TimesNewRomanPS-ItalicMT"/>
          <w:i/>
          <w:iCs/>
          <w:sz w:val="20"/>
          <w:szCs w:val="20"/>
          <w:lang w:eastAsia="en-US"/>
        </w:rPr>
        <w:t xml:space="preserve"> </w:t>
      </w:r>
      <w:r>
        <w:rPr>
          <w:rFonts w:ascii="TimesNewRomanPSMT" w:hAnsi="TimesNewRomanPSMT" w:cs="TimesNewRomanPSMT"/>
          <w:sz w:val="20"/>
          <w:szCs w:val="20"/>
          <w:lang w:eastAsia="en-US"/>
        </w:rPr>
        <w:t>outputs a 1 whenever he counter is within the upper half of the counter’s range, 8 to 15. Use a basic 4-bit up-</w:t>
      </w:r>
      <w:proofErr w:type="gramStart"/>
      <w:r>
        <w:rPr>
          <w:rFonts w:ascii="TimesNewRomanPSMT" w:hAnsi="TimesNewRomanPSMT" w:cs="TimesNewRomanPSMT"/>
          <w:sz w:val="20"/>
          <w:szCs w:val="20"/>
          <w:lang w:eastAsia="en-US"/>
        </w:rPr>
        <w:t>counter .</w:t>
      </w:r>
      <w:proofErr w:type="gramEnd"/>
    </w:p>
    <w:p w:rsidR="00FE40DC" w:rsidRDefault="00FE40DC" w:rsidP="00FE40DC">
      <w:pPr>
        <w:autoSpaceDE w:val="0"/>
        <w:autoSpaceDN w:val="0"/>
        <w:adjustRightInd w:val="0"/>
        <w:rPr>
          <w:rFonts w:ascii="TimesNewRomanPSMT" w:hAnsi="TimesNewRomanPSMT" w:cs="TimesNewRomanPSMT"/>
          <w:sz w:val="20"/>
          <w:szCs w:val="20"/>
          <w:lang w:eastAsia="en-US"/>
        </w:rPr>
      </w:pPr>
    </w:p>
    <w:p w:rsidR="00FE40DC" w:rsidRDefault="00FE40DC" w:rsidP="00FE40DC">
      <w:pPr>
        <w:autoSpaceDE w:val="0"/>
        <w:autoSpaceDN w:val="0"/>
        <w:adjustRightInd w:val="0"/>
        <w:rPr>
          <w:sz w:val="22"/>
          <w:szCs w:val="22"/>
        </w:rPr>
      </w:pPr>
      <w:r>
        <w:rPr>
          <w:rFonts w:ascii="TimesNewRomanPSMT" w:hAnsi="TimesNewRomanPSMT" w:cs="TimesNewRomanPSMT"/>
          <w:sz w:val="20"/>
          <w:szCs w:val="20"/>
          <w:lang w:eastAsia="en-US"/>
        </w:rPr>
        <w:t>(</w:t>
      </w:r>
      <w:proofErr w:type="gramStart"/>
      <w:r>
        <w:rPr>
          <w:rFonts w:ascii="TimesNewRomanPSMT" w:hAnsi="TimesNewRomanPSMT" w:cs="TimesNewRomanPSMT"/>
          <w:sz w:val="20"/>
          <w:szCs w:val="20"/>
          <w:lang w:eastAsia="en-US"/>
        </w:rPr>
        <w:t>hint</w:t>
      </w:r>
      <w:proofErr w:type="gramEnd"/>
      <w:r>
        <w:rPr>
          <w:rFonts w:ascii="TimesNewRomanPSMT" w:hAnsi="TimesNewRomanPSMT" w:cs="TimesNewRomanPSMT"/>
          <w:sz w:val="20"/>
          <w:szCs w:val="20"/>
          <w:lang w:eastAsia="en-US"/>
        </w:rPr>
        <w:t>: basic architecture is given below) . Create a Verilog model.</w:t>
      </w:r>
    </w:p>
    <w:p w:rsidR="002B2B2D" w:rsidRDefault="002B2B2D" w:rsidP="001243B4">
      <w:pPr>
        <w:pStyle w:val="Heading1"/>
        <w:spacing w:before="0" w:beforeAutospacing="0" w:after="0" w:afterAutospacing="0"/>
        <w:rPr>
          <w:noProof/>
          <w:sz w:val="22"/>
          <w:szCs w:val="22"/>
          <w:lang w:eastAsia="en-US"/>
        </w:rPr>
      </w:pPr>
    </w:p>
    <w:p w:rsidR="00FE40DC" w:rsidRDefault="00FE40DC" w:rsidP="001243B4">
      <w:pPr>
        <w:pStyle w:val="Heading1"/>
        <w:spacing w:before="0" w:beforeAutospacing="0" w:after="0" w:afterAutospacing="0"/>
        <w:rPr>
          <w:noProof/>
          <w:sz w:val="22"/>
          <w:szCs w:val="22"/>
          <w:lang w:eastAsia="en-US"/>
        </w:rPr>
      </w:pPr>
    </w:p>
    <w:p w:rsidR="00FE40DC" w:rsidRDefault="00FE40DC" w:rsidP="001243B4">
      <w:pPr>
        <w:pStyle w:val="Heading1"/>
        <w:spacing w:before="0" w:beforeAutospacing="0" w:after="0" w:afterAutospacing="0"/>
        <w:rPr>
          <w:noProof/>
          <w:sz w:val="22"/>
          <w:szCs w:val="22"/>
          <w:lang w:eastAsia="en-US"/>
        </w:rPr>
      </w:pPr>
      <w:r>
        <w:rPr>
          <w:noProof/>
          <w:sz w:val="22"/>
          <w:szCs w:val="22"/>
          <w:lang w:eastAsia="en-US"/>
        </w:rPr>
        <w:lastRenderedPageBreak/>
        <w:drawing>
          <wp:inline distT="0" distB="0" distL="0" distR="0">
            <wp:extent cx="3838575" cy="2571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40DC" w:rsidRDefault="00FE40DC" w:rsidP="001243B4">
      <w:pPr>
        <w:pStyle w:val="Heading1"/>
        <w:spacing w:before="0" w:beforeAutospacing="0" w:after="0" w:afterAutospacing="0"/>
        <w:rPr>
          <w:noProof/>
          <w:sz w:val="22"/>
          <w:szCs w:val="22"/>
          <w:lang w:eastAsia="en-US"/>
        </w:rPr>
      </w:pPr>
    </w:p>
    <w:p w:rsidR="00FE40DC" w:rsidRDefault="00FE40DC" w:rsidP="001243B4">
      <w:pPr>
        <w:pStyle w:val="Heading1"/>
        <w:spacing w:before="0" w:beforeAutospacing="0" w:after="0" w:afterAutospacing="0"/>
        <w:rPr>
          <w:noProof/>
          <w:sz w:val="22"/>
          <w:szCs w:val="22"/>
          <w:lang w:eastAsia="en-US"/>
        </w:rPr>
      </w:pPr>
    </w:p>
    <w:p w:rsidR="00FE40DC" w:rsidRPr="001243B4" w:rsidRDefault="00FE40DC" w:rsidP="001243B4">
      <w:pPr>
        <w:pStyle w:val="Heading1"/>
        <w:spacing w:before="0" w:beforeAutospacing="0" w:after="0" w:afterAutospacing="0"/>
        <w:rPr>
          <w:sz w:val="22"/>
          <w:szCs w:val="22"/>
        </w:rPr>
      </w:pPr>
    </w:p>
    <w:p w:rsidR="001243B4" w:rsidRDefault="001243B4" w:rsidP="00F86628"/>
    <w:p w:rsidR="002B2B2D" w:rsidRDefault="002B2B2D" w:rsidP="00F86628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FD0094">
        <w:rPr>
          <w:b/>
        </w:rPr>
        <w:t>(</w:t>
      </w:r>
      <w:r w:rsidR="00B11758">
        <w:rPr>
          <w:b/>
        </w:rPr>
        <w:t>20</w:t>
      </w:r>
      <w:r w:rsidRPr="000000D9">
        <w:rPr>
          <w:b/>
        </w:rPr>
        <w:t xml:space="preserve"> points)</w:t>
      </w:r>
    </w:p>
    <w:p w:rsidR="00B11758" w:rsidRDefault="00B11758" w:rsidP="00F86628">
      <w:pPr>
        <w:rPr>
          <w:b/>
        </w:rPr>
      </w:pPr>
    </w:p>
    <w:p w:rsidR="00B11758" w:rsidRDefault="00B11758" w:rsidP="00F86628">
      <w:pPr>
        <w:rPr>
          <w:b/>
        </w:rPr>
      </w:pPr>
    </w:p>
    <w:p w:rsidR="00B11758" w:rsidRDefault="00B11758" w:rsidP="00F86628">
      <w:pPr>
        <w:rPr>
          <w:b/>
        </w:rPr>
      </w:pPr>
    </w:p>
    <w:p w:rsidR="004C3625" w:rsidRPr="004C3625" w:rsidRDefault="00B11758" w:rsidP="004C3625">
      <w:pPr>
        <w:rPr>
          <w:b/>
        </w:rPr>
      </w:pPr>
      <w:r>
        <w:rPr>
          <w:b/>
        </w:rPr>
        <w:t xml:space="preserve">Q3: </w:t>
      </w:r>
      <w:r w:rsidR="004C3625">
        <w:rPr>
          <w:b/>
        </w:rPr>
        <w:t xml:space="preserve">  </w:t>
      </w:r>
      <w:r w:rsidR="005F36B5">
        <w:rPr>
          <w:b/>
        </w:rPr>
        <w:t xml:space="preserve">Create </w:t>
      </w:r>
      <w:proofErr w:type="gramStart"/>
      <w:r w:rsidR="005F36B5">
        <w:rPr>
          <w:b/>
        </w:rPr>
        <w:t>a  Verilog</w:t>
      </w:r>
      <w:proofErr w:type="gramEnd"/>
      <w:r w:rsidR="005F36B5">
        <w:rPr>
          <w:b/>
        </w:rPr>
        <w:t xml:space="preserve"> Model  for </w:t>
      </w:r>
      <w:r w:rsidR="004C3625" w:rsidRPr="004C3625">
        <w:rPr>
          <w:b/>
        </w:rPr>
        <w:t xml:space="preserve"> a </w:t>
      </w:r>
      <w:r w:rsidR="004C3625">
        <w:rPr>
          <w:b/>
        </w:rPr>
        <w:t>3</w:t>
      </w:r>
      <w:r w:rsidR="004C3625" w:rsidRPr="004C3625">
        <w:rPr>
          <w:b/>
        </w:rPr>
        <w:t>-bit counter  with following  behavior</w:t>
      </w:r>
    </w:p>
    <w:p w:rsidR="004C3625" w:rsidRPr="004C3625" w:rsidRDefault="004C3625" w:rsidP="004C3625">
      <w:pPr>
        <w:rPr>
          <w:b/>
        </w:rPr>
      </w:pPr>
      <w:r w:rsidRPr="004C3625">
        <w:rPr>
          <w:b/>
        </w:rPr>
        <w:t>C0C1: 00 Stop counting</w:t>
      </w:r>
    </w:p>
    <w:p w:rsidR="004C3625" w:rsidRPr="004C3625" w:rsidRDefault="004C3625" w:rsidP="004C3625">
      <w:pPr>
        <w:rPr>
          <w:b/>
        </w:rPr>
      </w:pPr>
      <w:r w:rsidRPr="004C3625">
        <w:rPr>
          <w:b/>
        </w:rPr>
        <w:t>C0C1: 01 count up</w:t>
      </w:r>
    </w:p>
    <w:p w:rsidR="004C3625" w:rsidRPr="004C3625" w:rsidRDefault="004C3625" w:rsidP="004C3625">
      <w:pPr>
        <w:rPr>
          <w:b/>
        </w:rPr>
      </w:pPr>
      <w:r w:rsidRPr="004C3625">
        <w:rPr>
          <w:b/>
        </w:rPr>
        <w:t>C0C1:10 Count down</w:t>
      </w:r>
    </w:p>
    <w:p w:rsidR="004C3625" w:rsidRPr="004C3625" w:rsidRDefault="004C3625" w:rsidP="004C3625">
      <w:pPr>
        <w:rPr>
          <w:b/>
        </w:rPr>
      </w:pPr>
      <w:proofErr w:type="gramStart"/>
      <w:r w:rsidRPr="004C3625">
        <w:rPr>
          <w:b/>
        </w:rPr>
        <w:t>C0C2:11 :</w:t>
      </w:r>
      <w:proofErr w:type="gramEnd"/>
      <w:r w:rsidRPr="004C3625">
        <w:rPr>
          <w:b/>
        </w:rPr>
        <w:t xml:space="preserve"> count by 2.</w:t>
      </w:r>
    </w:p>
    <w:p w:rsidR="005F36B5" w:rsidRDefault="004C3625" w:rsidP="005F36B5">
      <w:pPr>
        <w:rPr>
          <w:b/>
        </w:rPr>
      </w:pPr>
      <w:r w:rsidRPr="004C3625">
        <w:rPr>
          <w:b/>
        </w:rPr>
        <w:t>(C0 &amp; C1 are the control inputs)</w:t>
      </w:r>
      <w:r w:rsidR="005F36B5">
        <w:rPr>
          <w:b/>
        </w:rPr>
        <w:tab/>
      </w:r>
      <w:r w:rsidR="005F36B5">
        <w:rPr>
          <w:b/>
        </w:rPr>
        <w:tab/>
      </w:r>
      <w:r w:rsidR="005F36B5">
        <w:rPr>
          <w:b/>
        </w:rPr>
        <w:tab/>
      </w:r>
      <w:r w:rsidR="005F36B5">
        <w:rPr>
          <w:b/>
        </w:rPr>
        <w:tab/>
      </w:r>
      <w:r w:rsidR="005F36B5">
        <w:rPr>
          <w:b/>
        </w:rPr>
        <w:tab/>
      </w:r>
      <w:r w:rsidR="005F36B5">
        <w:rPr>
          <w:b/>
        </w:rPr>
        <w:tab/>
      </w:r>
      <w:r w:rsidR="005F36B5">
        <w:rPr>
          <w:b/>
        </w:rPr>
        <w:t>(20</w:t>
      </w:r>
      <w:r w:rsidR="005F36B5" w:rsidRPr="000000D9">
        <w:rPr>
          <w:b/>
        </w:rPr>
        <w:t xml:space="preserve"> points)</w:t>
      </w:r>
    </w:p>
    <w:p w:rsidR="004C3625" w:rsidRPr="004C3625" w:rsidRDefault="004C3625" w:rsidP="004C3625">
      <w:pPr>
        <w:rPr>
          <w:b/>
        </w:rPr>
      </w:pPr>
    </w:p>
    <w:p w:rsidR="002B2B2D" w:rsidRDefault="002B2B2D" w:rsidP="00F86628"/>
    <w:p w:rsidR="005F36B5" w:rsidRDefault="005F36B5" w:rsidP="005F36B5">
      <w:r>
        <w:t>:</w:t>
      </w:r>
    </w:p>
    <w:p w:rsidR="005F36B5" w:rsidRDefault="005F36B5" w:rsidP="00F86628"/>
    <w:p w:rsidR="00FD0094" w:rsidRDefault="00FE40DC" w:rsidP="00FD0094">
      <w:r>
        <w:t xml:space="preserve"> </w:t>
      </w:r>
    </w:p>
    <w:p w:rsidR="00FD0094" w:rsidRPr="00E81EC9" w:rsidRDefault="00FD0094" w:rsidP="00F86628"/>
    <w:sectPr w:rsidR="00FD0094" w:rsidRPr="00E81EC9" w:rsidSect="00D80613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PS-Italic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94DA79B"/>
    <w:multiLevelType w:val="hybridMultilevel"/>
    <w:tmpl w:val="74461960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72711FC6"/>
    <w:multiLevelType w:val="hybridMultilevel"/>
    <w:tmpl w:val="8BB64F18"/>
    <w:lvl w:ilvl="0" w:tplc="D1D8CAA4">
      <w:start w:val="1"/>
      <w:numFmt w:val="decimal"/>
      <w:lvlText w:val="(%1)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6628"/>
    <w:rsid w:val="000000D9"/>
    <w:rsid w:val="00037C1E"/>
    <w:rsid w:val="000B55AE"/>
    <w:rsid w:val="000C39FA"/>
    <w:rsid w:val="000C489B"/>
    <w:rsid w:val="000D407D"/>
    <w:rsid w:val="0010397C"/>
    <w:rsid w:val="001243B4"/>
    <w:rsid w:val="00136E3A"/>
    <w:rsid w:val="00152431"/>
    <w:rsid w:val="0017630B"/>
    <w:rsid w:val="001C7319"/>
    <w:rsid w:val="001F7767"/>
    <w:rsid w:val="00262955"/>
    <w:rsid w:val="002B2B2D"/>
    <w:rsid w:val="002E073E"/>
    <w:rsid w:val="002E60F0"/>
    <w:rsid w:val="002F7000"/>
    <w:rsid w:val="00312402"/>
    <w:rsid w:val="003215FA"/>
    <w:rsid w:val="00326144"/>
    <w:rsid w:val="00333BB3"/>
    <w:rsid w:val="003A7A3D"/>
    <w:rsid w:val="00424CB1"/>
    <w:rsid w:val="00435A55"/>
    <w:rsid w:val="00455E38"/>
    <w:rsid w:val="004876BA"/>
    <w:rsid w:val="004C3625"/>
    <w:rsid w:val="00577603"/>
    <w:rsid w:val="005C426C"/>
    <w:rsid w:val="005C7A29"/>
    <w:rsid w:val="005D0B0B"/>
    <w:rsid w:val="005E755C"/>
    <w:rsid w:val="005E7A74"/>
    <w:rsid w:val="005F15FE"/>
    <w:rsid w:val="005F36B5"/>
    <w:rsid w:val="006069B9"/>
    <w:rsid w:val="006161F9"/>
    <w:rsid w:val="006164A1"/>
    <w:rsid w:val="00686FCD"/>
    <w:rsid w:val="006A0176"/>
    <w:rsid w:val="00702DD8"/>
    <w:rsid w:val="00741492"/>
    <w:rsid w:val="00742FA9"/>
    <w:rsid w:val="007824F4"/>
    <w:rsid w:val="00811CFD"/>
    <w:rsid w:val="00813889"/>
    <w:rsid w:val="008648BF"/>
    <w:rsid w:val="008810B2"/>
    <w:rsid w:val="008D1E06"/>
    <w:rsid w:val="008F49C0"/>
    <w:rsid w:val="00906035"/>
    <w:rsid w:val="00906B25"/>
    <w:rsid w:val="00931F79"/>
    <w:rsid w:val="00944D59"/>
    <w:rsid w:val="00993B2F"/>
    <w:rsid w:val="009A23FB"/>
    <w:rsid w:val="009B7DA9"/>
    <w:rsid w:val="009D229A"/>
    <w:rsid w:val="009D30F2"/>
    <w:rsid w:val="00A1488B"/>
    <w:rsid w:val="00A35A90"/>
    <w:rsid w:val="00A540FD"/>
    <w:rsid w:val="00A62D76"/>
    <w:rsid w:val="00A83010"/>
    <w:rsid w:val="00AE618B"/>
    <w:rsid w:val="00B11758"/>
    <w:rsid w:val="00B21A87"/>
    <w:rsid w:val="00B55C5B"/>
    <w:rsid w:val="00BA5123"/>
    <w:rsid w:val="00BF01D3"/>
    <w:rsid w:val="00C148B6"/>
    <w:rsid w:val="00C24A70"/>
    <w:rsid w:val="00C34459"/>
    <w:rsid w:val="00C40F01"/>
    <w:rsid w:val="00C62BF4"/>
    <w:rsid w:val="00C873DE"/>
    <w:rsid w:val="00CA6F4D"/>
    <w:rsid w:val="00D04003"/>
    <w:rsid w:val="00D048AB"/>
    <w:rsid w:val="00D23A99"/>
    <w:rsid w:val="00D2579D"/>
    <w:rsid w:val="00D273F9"/>
    <w:rsid w:val="00D80613"/>
    <w:rsid w:val="00D8355A"/>
    <w:rsid w:val="00DD36B2"/>
    <w:rsid w:val="00DD75B0"/>
    <w:rsid w:val="00DE753F"/>
    <w:rsid w:val="00E07ECD"/>
    <w:rsid w:val="00E10FEA"/>
    <w:rsid w:val="00E24470"/>
    <w:rsid w:val="00E57A4B"/>
    <w:rsid w:val="00E6130B"/>
    <w:rsid w:val="00E614F2"/>
    <w:rsid w:val="00E623FB"/>
    <w:rsid w:val="00E80D61"/>
    <w:rsid w:val="00E81EC9"/>
    <w:rsid w:val="00E856A1"/>
    <w:rsid w:val="00E93501"/>
    <w:rsid w:val="00EB566E"/>
    <w:rsid w:val="00ED167E"/>
    <w:rsid w:val="00EE4268"/>
    <w:rsid w:val="00F04507"/>
    <w:rsid w:val="00F20497"/>
    <w:rsid w:val="00F26565"/>
    <w:rsid w:val="00F5168F"/>
    <w:rsid w:val="00F56C4B"/>
    <w:rsid w:val="00F86570"/>
    <w:rsid w:val="00F86628"/>
    <w:rsid w:val="00FC3A47"/>
    <w:rsid w:val="00FD0094"/>
    <w:rsid w:val="00FD69EE"/>
    <w:rsid w:val="00FE40DC"/>
    <w:rsid w:val="00FE454B"/>
    <w:rsid w:val="00FE591A"/>
    <w:rsid w:val="00FF6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80613"/>
    <w:rPr>
      <w:sz w:val="24"/>
      <w:szCs w:val="24"/>
      <w:lang w:eastAsia="ko-KR"/>
    </w:rPr>
  </w:style>
  <w:style w:type="paragraph" w:styleId="Heading1">
    <w:name w:val="heading 1"/>
    <w:basedOn w:val="Normal"/>
    <w:qFormat/>
    <w:rsid w:val="001243B4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702DD8"/>
    <w:pPr>
      <w:autoSpaceDE w:val="0"/>
      <w:autoSpaceDN w:val="0"/>
      <w:adjustRightInd w:val="0"/>
    </w:pPr>
    <w:rPr>
      <w:color w:val="000000"/>
      <w:sz w:val="24"/>
      <w:szCs w:val="24"/>
      <w:lang w:eastAsia="ko-KR"/>
    </w:rPr>
  </w:style>
  <w:style w:type="character" w:styleId="Strong">
    <w:name w:val="Strong"/>
    <w:basedOn w:val="DefaultParagraphFont"/>
    <w:qFormat/>
    <w:rsid w:val="001243B4"/>
    <w:rPr>
      <w:b/>
      <w:bCs/>
    </w:rPr>
  </w:style>
  <w:style w:type="character" w:styleId="Hyperlink">
    <w:name w:val="Hyperlink"/>
    <w:basedOn w:val="DefaultParagraphFont"/>
    <w:rsid w:val="001243B4"/>
    <w:rPr>
      <w:color w:val="0000FF"/>
      <w:u w:val="single"/>
    </w:rPr>
  </w:style>
  <w:style w:type="table" w:styleId="TableGrid">
    <w:name w:val="Table Grid"/>
    <w:basedOn w:val="TableNormal"/>
    <w:rsid w:val="002F70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C62BF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62BF4"/>
    <w:rPr>
      <w:rFonts w:ascii="Tahoma" w:hAnsi="Tahoma" w:cs="Tahoma"/>
      <w:sz w:val="16"/>
      <w:szCs w:val="16"/>
      <w:lang w:eastAsia="ko-KR"/>
    </w:rPr>
  </w:style>
  <w:style w:type="paragraph" w:styleId="ListParagraph">
    <w:name w:val="List Paragraph"/>
    <w:basedOn w:val="Normal"/>
    <w:uiPriority w:val="34"/>
    <w:qFormat/>
    <w:rsid w:val="005D0B0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80613"/>
    <w:rPr>
      <w:sz w:val="24"/>
      <w:szCs w:val="24"/>
      <w:lang w:eastAsia="ko-KR"/>
    </w:rPr>
  </w:style>
  <w:style w:type="paragraph" w:styleId="Heading1">
    <w:name w:val="heading 1"/>
    <w:basedOn w:val="Normal"/>
    <w:qFormat/>
    <w:rsid w:val="001243B4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702DD8"/>
    <w:pPr>
      <w:autoSpaceDE w:val="0"/>
      <w:autoSpaceDN w:val="0"/>
      <w:adjustRightInd w:val="0"/>
    </w:pPr>
    <w:rPr>
      <w:color w:val="000000"/>
      <w:sz w:val="24"/>
      <w:szCs w:val="24"/>
      <w:lang w:eastAsia="ko-KR"/>
    </w:rPr>
  </w:style>
  <w:style w:type="character" w:styleId="Strong">
    <w:name w:val="Strong"/>
    <w:basedOn w:val="DefaultParagraphFont"/>
    <w:qFormat/>
    <w:rsid w:val="001243B4"/>
    <w:rPr>
      <w:b/>
      <w:bCs/>
    </w:rPr>
  </w:style>
  <w:style w:type="character" w:styleId="Hyperlink">
    <w:name w:val="Hyperlink"/>
    <w:basedOn w:val="DefaultParagraphFont"/>
    <w:rsid w:val="001243B4"/>
    <w:rPr>
      <w:color w:val="0000FF"/>
      <w:u w:val="single"/>
    </w:rPr>
  </w:style>
  <w:style w:type="table" w:styleId="TableGrid">
    <w:name w:val="Table Grid"/>
    <w:basedOn w:val="TableNormal"/>
    <w:rsid w:val="002F70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C62BF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62BF4"/>
    <w:rPr>
      <w:rFonts w:ascii="Tahoma" w:hAnsi="Tahoma" w:cs="Tahoma"/>
      <w:sz w:val="16"/>
      <w:szCs w:val="16"/>
      <w:lang w:eastAsia="ko-KR"/>
    </w:rPr>
  </w:style>
  <w:style w:type="paragraph" w:styleId="ListParagraph">
    <w:name w:val="List Paragraph"/>
    <w:basedOn w:val="Normal"/>
    <w:uiPriority w:val="34"/>
    <w:qFormat/>
    <w:rsid w:val="005D0B0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906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mailto:cs225.iitp@gmail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46</Words>
  <Characters>197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 Verilog description  of a full adder is shown below, and is fairly self-explanatory</vt:lpstr>
    </vt:vector>
  </TitlesOfParts>
  <Company>University of Bristol</Company>
  <LinksUpToDate>false</LinksUpToDate>
  <CharactersWithSpaces>2316</CharactersWithSpaces>
  <SharedDoc>false</SharedDoc>
  <HLinks>
    <vt:vector size="12" baseType="variant">
      <vt:variant>
        <vt:i4>2031718</vt:i4>
      </vt:variant>
      <vt:variant>
        <vt:i4>9</vt:i4>
      </vt:variant>
      <vt:variant>
        <vt:i4>0</vt:i4>
      </vt:variant>
      <vt:variant>
        <vt:i4>5</vt:i4>
      </vt:variant>
      <vt:variant>
        <vt:lpwstr>http://portal.acm.org/author_page.cfm?id=81100116734&amp;coll=DL&amp;dl=ACM&amp;trk=0&amp;cfid=111188109&amp;cftoken=31800392</vt:lpwstr>
      </vt:variant>
      <vt:variant>
        <vt:lpwstr/>
      </vt:variant>
      <vt:variant>
        <vt:i4>1376356</vt:i4>
      </vt:variant>
      <vt:variant>
        <vt:i4>6</vt:i4>
      </vt:variant>
      <vt:variant>
        <vt:i4>0</vt:i4>
      </vt:variant>
      <vt:variant>
        <vt:i4>5</vt:i4>
      </vt:variant>
      <vt:variant>
        <vt:lpwstr>http://portal.acm.org/author_page.cfm?id=81100117009&amp;coll=DL&amp;dl=ACM&amp;trk=0&amp;cfid=111188109&amp;cftoken=31800392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Verilog description  of a full adder is shown below, and is fairly self-explanatory</dc:title>
  <dc:creator>jimson</dc:creator>
  <cp:lastModifiedBy>IITP</cp:lastModifiedBy>
  <cp:revision>2</cp:revision>
  <cp:lastPrinted>2018-04-06T05:45:00Z</cp:lastPrinted>
  <dcterms:created xsi:type="dcterms:W3CDTF">2019-04-08T08:02:00Z</dcterms:created>
  <dcterms:modified xsi:type="dcterms:W3CDTF">2019-04-08T08:02:00Z</dcterms:modified>
</cp:coreProperties>
</file>